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1959FD" w:rsidRDefault="00C745A4" w:rsidP="004062BE">
      <w:pPr>
        <w:pStyle w:val="Balk3"/>
        <w:rPr>
          <w:rFonts w:ascii="Cambria" w:hAnsi="Cambria"/>
        </w:rPr>
      </w:pPr>
      <w:r w:rsidRPr="001959F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1959F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1959F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1959F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1959FD">
        <w:rPr>
          <w:rFonts w:ascii="Cambria" w:hAnsi="Cambria"/>
        </w:rPr>
        <w:t>SORUMLU (Pozisyon</w:t>
      </w:r>
      <w:r w:rsidR="006B024B" w:rsidRPr="001959FD">
        <w:rPr>
          <w:rFonts w:ascii="Cambria" w:hAnsi="Cambria"/>
        </w:rPr>
        <w:t xml:space="preserve">)                   </w:t>
      </w:r>
      <w:r w:rsidR="00C34976" w:rsidRPr="001959FD">
        <w:rPr>
          <w:rFonts w:ascii="Cambria" w:hAnsi="Cambria"/>
        </w:rPr>
        <w:t xml:space="preserve">                        </w:t>
      </w:r>
      <w:r w:rsidR="00C34976" w:rsidRPr="001959FD">
        <w:rPr>
          <w:rFonts w:ascii="Cambria" w:hAnsi="Cambria"/>
          <w:noProof/>
        </w:rPr>
        <w:t>SÜREÇ AKIŞ ŞEMASI</w:t>
      </w:r>
      <w:r w:rsidR="0025006D" w:rsidRPr="001959FD">
        <w:rPr>
          <w:rFonts w:ascii="Cambria" w:hAnsi="Cambria"/>
          <w:noProof/>
        </w:rPr>
        <w:t xml:space="preserve"> </w:t>
      </w:r>
      <w:r w:rsidR="00C34976" w:rsidRPr="001959FD">
        <w:rPr>
          <w:rFonts w:ascii="Cambria" w:hAnsi="Cambria"/>
          <w:noProof/>
        </w:rPr>
        <w:t xml:space="preserve">            </w:t>
      </w:r>
      <w:r w:rsidR="004062BE" w:rsidRPr="001959FD">
        <w:rPr>
          <w:rFonts w:ascii="Cambria" w:hAnsi="Cambria"/>
          <w:noProof/>
        </w:rPr>
        <w:t xml:space="preserve">                           İLGİLİ DOKÜMAN/KAYITLAR</w:t>
      </w:r>
      <w:r w:rsidR="006B024B" w:rsidRPr="001959FD">
        <w:rPr>
          <w:rFonts w:ascii="Cambria" w:hAnsi="Cambria"/>
        </w:rPr>
        <w:t xml:space="preserve"> </w:t>
      </w:r>
    </w:p>
    <w:p w:rsidR="00001875" w:rsidRPr="001959FD" w:rsidRDefault="006B024B" w:rsidP="0025006D">
      <w:pPr>
        <w:pStyle w:val="Balk3"/>
        <w:rPr>
          <w:rFonts w:ascii="Cambria" w:hAnsi="Cambria"/>
        </w:rPr>
      </w:pPr>
      <w:r w:rsidRPr="001959FD">
        <w:rPr>
          <w:rFonts w:ascii="Cambria" w:hAnsi="Cambria"/>
          <w:noProof/>
        </w:rPr>
        <w:t xml:space="preserve">                                                         </w:t>
      </w:r>
      <w:r w:rsidR="0025006D" w:rsidRPr="001959FD">
        <w:rPr>
          <w:rFonts w:ascii="Cambria" w:hAnsi="Cambria"/>
          <w:noProof/>
        </w:rPr>
        <w:tab/>
      </w:r>
      <w:r w:rsidR="004062BE" w:rsidRPr="001959FD">
        <w:rPr>
          <w:rFonts w:ascii="Cambria" w:hAnsi="Cambria"/>
          <w:noProof/>
        </w:rPr>
        <w:t xml:space="preserve"> </w:t>
      </w:r>
      <w:r w:rsidR="0025006D" w:rsidRPr="001959FD">
        <w:rPr>
          <w:rFonts w:ascii="Cambria" w:hAnsi="Cambria"/>
          <w:noProof/>
        </w:rPr>
        <w:t xml:space="preserve">           </w:t>
      </w:r>
      <w:r w:rsidR="00001875" w:rsidRPr="001959FD">
        <w:rPr>
          <w:rFonts w:ascii="Cambria" w:hAnsi="Cambria"/>
        </w:rPr>
        <w:tab/>
      </w:r>
      <w:r w:rsidR="00001875" w:rsidRPr="001959FD">
        <w:rPr>
          <w:rFonts w:ascii="Cambria" w:hAnsi="Cambria"/>
        </w:rPr>
        <w:tab/>
      </w:r>
    </w:p>
    <w:p w:rsidR="00121BEF" w:rsidRPr="001959FD" w:rsidRDefault="00C57BDF" w:rsidP="00F541C6">
      <w:pPr>
        <w:rPr>
          <w:rFonts w:ascii="Cambria" w:hAnsi="Cambria"/>
          <w:sz w:val="20"/>
        </w:rPr>
      </w:pPr>
      <w:r w:rsidRPr="001959FD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7pt;margin-top:13.8pt;width:249pt;height:546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60447674" r:id="rId8"/>
        </w:object>
      </w:r>
      <w:r w:rsidR="008A133B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h7YhQ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FOZ&#10;5UV6nZez5ny5mBVNMZ+Vi3Q5S7PyujxPoZzb5ltIMCuqTjDG1Z1Q/KDCrPg7lvfzMOkn6hANNS7n&#10;+Xzi6I9FpvH5XZG98DCUUvQ1Xh6dSBWYfa0YlE0qT4Sc1snP6ccuQw8O39iVqINA/SQCP67HSXMH&#10;ea01ewRhWA20AcVwocCi0/YrRgMMZ43dly2xHCP5VoG4yqwowjTHTTFf5LCxp5b1qYUoClA19hhN&#10;yxs/3QBbY8Wmg0gHOV+BIBsRpRKUO2W1lzEMYKxpf1mECT/dR68fV9rqOwAAAP//AwBQSwMEFAAG&#10;AAgAAAAhAI6OltLhAAAACwEAAA8AAABkcnMvZG93bnJldi54bWxMj8tOwzAQRfdI/IM1SOyo06pp&#10;mhCnqqjYsECiINGlG0/iCD8i203D3zOsYDkzR3fOrXezNWzCEAfvBCwXGTB0rVeD6wV8vD8/bIHF&#10;JJ2SxjsU8I0Rds3tTS0r5a/uDadj6hmFuFhJATqlseI8thqtjAs/oqNb54OVicbQcxXklcKt4ass&#10;23ArB0cftBzxSWP7dbxYAZ9WD+oQXk+dMtPhpdvn4xxGIe7v5v0jsIRz+oPhV5/UoSGns784FZkR&#10;UOT5hlABq3JdACOiLEvanAWsi2wJvKn5/w7NDwAAAP//AwBQSwECLQAUAAYACAAAACEAtoM4kv4A&#10;AADhAQAAEwAAAAAAAAAAAAAAAAAAAAAAW0NvbnRlbnRfVHlwZXNdLnhtbFBLAQItABQABgAIAAAA&#10;IQA4/SH/1gAAAJQBAAALAAAAAAAAAAAAAAAAAC8BAABfcmVscy8ucmVsc1BLAQItABQABgAIAAAA&#10;IQB46h7YhQIAABoFAAAOAAAAAAAAAAAAAAAAAC4CAABkcnMvZTJvRG9jLnhtbFBLAQItABQABgAI&#10;AAAAIQCOjpbS4QAAAAsBAAAPAAAAAAAAAAAAAAAAAN8EAABkcnMvZG93bnJldi54bWxQSwUGAAAA&#10;AAQABADzAAAA7Q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8476A32" wp14:editId="16C1EE7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1959FD" w:rsidRDefault="008A133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476A32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bIM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6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N2yD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1959FD" w:rsidRDefault="008A133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E5E6BB" wp14:editId="16D160D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E5E6BB" id="Text Box 106" o:spid="_x0000_s1028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v6EhgIAABkFAAAOAAAAZHJzL2Uyb0RvYy54bWysVNuO0zAQfUfiHyy/d3NpeknUdLXdJQhp&#10;uUi7fIBrO41FYhvbbbIg/p2x05aygIQQeUjszPjM5Zzx6nroWnTgxgolS5xcxRhxSRUTclfij4/V&#10;ZImRdUQy0irJS/zELb5ev3yx6nXBU9WolnGDAETaotclbpzTRRRZ2vCO2CuluQRjrUxHHGzNLmKG&#10;9IDetVEax/OoV4Zpoyi3Fv7ejUa8Dvh1zal7X9eWO9SWGHJz4W3Ce+vf0XpFip0huhH0mAb5hyw6&#10;IiQEPUPdEUfQ3ohfoDpBjbKqdldUdZGqa0F5qAGqSeJn1Tw0RPNQCzTH6nOb7P+Dpe8OHwwSDLib&#10;YiRJBxw98sGhjRpQEs99g3ptC/B70ODpBjCAcyjW6ntFP1kk1W1D5I7fGKP6hhMGCSb+ZHRxdMSx&#10;HmTbv1UMApG9UwFoqE3nuwf9QIAORD2dyfHJUB9yns+yGZgo2NLpIssDexEpTqe1se41Vx3yixIb&#10;ID+gk8O9dT4bUpxcfDCrWsEq0bZhY3bb29agAwGhVOEJBTxza6V3lsofGxHHP5AkxPA2n24g/mue&#10;pFm8SfNJNV8uJlmVzSb5Il5O4iTf5PM4y7O76ptPMMmKRjDG5b2Q/CTCJPs7ko/jMMonyBD1Jc5n&#10;6Wyk6I9FxuH5XZGdcDCTrehKvDw7kcIT+0oyKJsUjoh2XEc/px+6DD04fUNXggw886MG3LAdguSm&#10;J3VtFXsCXRgFtAHDcJ/AolHmC0Y9zGaJ7ec9MRyj9o0EbeVJlvlhDptstkhhYy4t20sLkRSgSuww&#10;Gpe3brwA9tqIXQORTmq+AT1WIkjFC3fM6qhimL9Q0/Gu8AN+uQ9eP2609Xc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9Lv6E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0BA9199" wp14:editId="7070853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A9199" id="Text Box 97" o:spid="_x0000_s102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gXu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3EU&#10;10azR5CF1VA2qD08JjDptP2C0QCNWWP3eUcsx0i+USCtMiuK0MlxUcyXOSzsuWVzbiGKAlSNPUbT&#10;9MZP3b8zVmw7uOko5pcgx0ZEqQTdTqwOIobmizEdHorQ3efr6PXjOVt/Bw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Ky&#10;Be6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7B307F0" wp14:editId="1A44595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B307F0" id="Text Box 95" o:spid="_x0000_s103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mA/hA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tZ&#10;XFtFn0AWRgFtwD08JjBplfmCUQ+NWWL7eU8Mw0i8kSCtPMky38lhkU3nKSzMpWV7aSGyBqgSO4zG&#10;6caN3b/Xhu9auOkk5luQY8WDVLxux6iOIobmCzkdHwrf3Zfr4PXjOVt9BwAA//8DAFBLAwQUAAYA&#10;CAAAACEAYoW3794AAAAJAQAADwAAAGRycy9kb3ducmV2LnhtbEyPwU7DMBBE70j8g7VI3FonhUQ0&#10;xKkqKi4ckChI9OjGThwRry3bTcPfsz3R2+7OaPZNvZntyCYd4uBQQL7MgGlsnRqwF/D1+bp4AhaT&#10;RCVHh1rAr46waW5valkpd8YPPe1TzygEYyUFmJR8xXlsjbYyLp3XSFrngpWJ1tBzFeSZwu3IV1lW&#10;cisHpA9Gev1idPuzP1kB39YMahfeD50ap91bty38HLwQ93fz9hlY0nP6N8MFn9ChIaajO6GKbBSw&#10;yMko4GG1puGiF/kjsCNdyrIA3tT8ukHzBwAA//8DAFBLAQItABQABgAIAAAAIQC2gziS/gAAAOEB&#10;AAATAAAAAAAAAAAAAAAAAAAAAABbQ29udGVudF9UeXBlc10ueG1sUEsBAi0AFAAGAAgAAAAhADj9&#10;If/WAAAAlAEAAAsAAAAAAAAAAAAAAAAALwEAAF9yZWxzLy5yZWxzUEsBAi0AFAAGAAgAAAAhAMO6&#10;YD+EAgAAFgUAAA4AAAAAAAAAAAAAAAAALgIAAGRycy9lMm9Eb2MueG1sUEsBAi0AFAAGAAgAAAAh&#10;AGKFt+/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23CEDF" wp14:editId="37C4154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23CEDF" id="Text Box 94" o:spid="_x0000_s1031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JOA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a&#10;MJOAhQIAABY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1959FD">
        <w:rPr>
          <w:rFonts w:ascii="Cambria" w:hAnsi="Cambria"/>
          <w:sz w:val="20"/>
        </w:rPr>
        <w:br w:type="textWrapping" w:clear="all"/>
      </w:r>
    </w:p>
    <w:p w:rsidR="006F6445" w:rsidRPr="001959FD" w:rsidRDefault="006F6445" w:rsidP="008A133B">
      <w:pPr>
        <w:jc w:val="both"/>
        <w:rPr>
          <w:rFonts w:ascii="Cambria" w:hAnsi="Cambria"/>
          <w:sz w:val="20"/>
        </w:rPr>
      </w:pPr>
    </w:p>
    <w:p w:rsidR="006F6445" w:rsidRPr="001959FD" w:rsidRDefault="00995E81" w:rsidP="008A133B">
      <w:pPr>
        <w:jc w:val="both"/>
        <w:rPr>
          <w:rFonts w:ascii="Cambria" w:hAnsi="Cambria"/>
          <w:sz w:val="20"/>
        </w:rPr>
      </w:pPr>
      <w:r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872386F" wp14:editId="50EBF821">
                <wp:simplePos x="0" y="0"/>
                <wp:positionH relativeFrom="column">
                  <wp:posOffset>-635</wp:posOffset>
                </wp:positionH>
                <wp:positionV relativeFrom="paragraph">
                  <wp:posOffset>146050</wp:posOffset>
                </wp:positionV>
                <wp:extent cx="1066165" cy="600075"/>
                <wp:effectExtent l="0" t="0" r="635" b="952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1959FD" w:rsidRDefault="00EF210F" w:rsidP="00EF210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2386F" id="Metin Kutusu 2" o:spid="_x0000_s1032" type="#_x0000_t202" style="position:absolute;left:0;text-align:left;margin-left:-.05pt;margin-top:11.5pt;width:83.95pt;height:47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oNnigIAABoFAAAOAAAAZHJzL2Uyb0RvYy54bWysVNuO0zAQfUfiHyy/d3NRmjZR09VeKELs&#10;AtLCB7ix01g4trGdJgvi3xk7bbfLRUKIPCR2Znzmcs54dTl2Au2ZsVzJCicXMUZM1opyuavwp4+b&#10;2RIj64ikRCjJKvzILL5cv3yxGnTJUtUqQZlBACJtOegKt87pMops3bKO2AulmQRjo0xHHGzNLqKG&#10;DIDeiSiN4zwalKHaqJpZC39vJyNeB/ymYbV73zSWOSQqDLm58DbhvfXvaL0i5c4Q3fL6kAb5hyw6&#10;wiUEPUHdEkdQb/gvUB2vjbKqcRe16iLVNLxmoQaoJol/quahJZqFWqA5Vp/aZP8fbP1u/8EgTiu8&#10;wEiSDii6Z45L9LZ3ve1R6js0aFuC44MGVzdeqxGYDtVafafqzxZJddMSuWNXxqihZYRChok/GZ0d&#10;nXCsB9kO94pCKNI7FYDGxnS+fdAQBOjA1OOJHTY6VPuQcZ4n+RyjGmx5HMeLeQhByuNpbax7zVSH&#10;/KLCBtgP6GR/Z53PhpRHFx/MKsHphgsRNma3vREG7QkoZROeA/ozNyG9s1T+2IQ4/YEkIYa3+XQD&#10;89+KJM3i67SYbfLlYpZtsvmsWMTLWZwU10UeZ0V2u/nuE0yysuWUMnnHJTuqMMn+juXDPEz6CTpE&#10;Q4WLeTqfKPpjkdBBeH5XZMcdDKXgXYWXJydSemJfSQplk9IRLqZ19Dz90GXowfEbuhJk4JmfNODG&#10;7XjQHIB5iWwVfQRdGAW0AflwocCiVeYrRgMMZ4Xtl54YhpF4I0FbRZJlfprDJpsvUtiYc8v23EJk&#10;DVAVdhhNyxs33QC9NnzXQqRJzVJdgR4bHqTylNVBxTCAoabDZeEn/HwfvJ6utPUPAAAA//8DAFBL&#10;AwQUAAYACAAAACEAlM4nedwAAAAIAQAADwAAAGRycy9kb3ducmV2LnhtbEyPQU+DQBCF7yb+h82Y&#10;eDHtQrWgyNKoicZra3/AAFMgsrOE3Rb6752e7G1e3sub9+Wb2fbqRKPvHBuIlxEo4srVHTcG9j+f&#10;i2dQPiDX2DsmA2fysClub3LMajfxlk670CgpYZ+hgTaEIdPaVy1Z9Es3EIt3cKPFIHJsdD3iJOW2&#10;16soSrTFjuVDiwN9tFT97o7WwOF7eli/TOVX2Kfbp+Qdu7R0Z2Pu7+a3V1CB5vAfhst8mQ6FbCrd&#10;kWuvegOLWIIGVo9CdLGTVEhKOeJ0DbrI9TVA8QcAAP//AwBQSwECLQAUAAYACAAAACEAtoM4kv4A&#10;AADhAQAAEwAAAAAAAAAAAAAAAAAAAAAAW0NvbnRlbnRfVHlwZXNdLnhtbFBLAQItABQABgAIAAAA&#10;IQA4/SH/1gAAAJQBAAALAAAAAAAAAAAAAAAAAC8BAABfcmVscy8ucmVsc1BLAQItABQABgAIAAAA&#10;IQAzwoNnigIAABoFAAAOAAAAAAAAAAAAAAAAAC4CAABkcnMvZTJvRG9jLnhtbFBLAQItABQABgAI&#10;AAAAIQCUzid53AAAAAgBAAAPAAAAAAAAAAAAAAAAAOQEAABkcnMvZG93bnJldi54bWxQSwUGAAAA&#10;AAQABADzAAAA7QUAAAAA&#10;" stroked="f">
                <v:textbox>
                  <w:txbxContent>
                    <w:p w:rsidR="00020509" w:rsidRPr="001959FD" w:rsidRDefault="00EF210F" w:rsidP="00EF210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6F6445" w:rsidRPr="001959FD" w:rsidRDefault="006F6445" w:rsidP="008A133B">
      <w:pPr>
        <w:jc w:val="both"/>
        <w:rPr>
          <w:rFonts w:ascii="Cambria" w:hAnsi="Cambria"/>
          <w:sz w:val="20"/>
        </w:rPr>
      </w:pPr>
    </w:p>
    <w:p w:rsidR="006F6445" w:rsidRPr="001959FD" w:rsidRDefault="006F6445" w:rsidP="008A133B">
      <w:pPr>
        <w:jc w:val="both"/>
        <w:rPr>
          <w:rFonts w:ascii="Cambria" w:hAnsi="Cambria"/>
          <w:sz w:val="20"/>
        </w:rPr>
      </w:pPr>
    </w:p>
    <w:p w:rsidR="006F6445" w:rsidRPr="001959FD" w:rsidRDefault="001959FD" w:rsidP="008A133B">
      <w:pPr>
        <w:jc w:val="both"/>
        <w:rPr>
          <w:rFonts w:ascii="Cambria" w:hAnsi="Cambria"/>
          <w:sz w:val="20"/>
        </w:rPr>
      </w:pPr>
      <w:r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B5E95B5" wp14:editId="66A219FE">
                <wp:simplePos x="0" y="0"/>
                <wp:positionH relativeFrom="margin">
                  <wp:posOffset>132715</wp:posOffset>
                </wp:positionH>
                <wp:positionV relativeFrom="paragraph">
                  <wp:posOffset>3924935</wp:posOffset>
                </wp:positionV>
                <wp:extent cx="1085850" cy="792480"/>
                <wp:effectExtent l="0" t="0" r="0" b="762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585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1959FD" w:rsidRDefault="008A133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E95B5" id="Text Box 101" o:spid="_x0000_s1033" type="#_x0000_t202" style="position:absolute;left:0;text-align:left;margin-left:10.45pt;margin-top:309.05pt;width:85.5pt;height:62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3ruNhgIAABgFAAAOAAAAZHJzL2Uyb0RvYy54bWysVFtv2yAUfp+0/4B4T32R08RWnapNlmlS&#10;d5Ha/QACOEbDwIDE7qb+9x1wkqa7SNM0P9jgc/jO5fsOV9dDJ9GeWye0qnF2kWLEFdVMqG2NPz+s&#10;J3OMnCeKEakVr/Ejd/h68frVVW8qnutWS8YtAhDlqt7UuPXeVEniaMs74i604QqMjbYd8bC124RZ&#10;0gN6J5M8TS+TXltmrKbcOfi7Go14EfGbhlP/sWkc90jWGHLz8W3jexPeyeKKVFtLTCvoIQ3yD1l0&#10;RCgIeoJaEU/QzopfoDpBrXa68RdUd4luGkF5rAGqydKfqrlvieGxFmiOM6c2uf8HSz/sP1kkWI2B&#10;KEU6oOiBDx7d6gFlaRb60xtXgdu9AUc/gAF4jrU6c6fpF4eUXrZEbfmNtbpvOWGQXzyZnB0dcVwA&#10;2fTvNYNAZOd1BBoa24XmQTsQoANPjyduQjI0hEzn0/kUTBRsszIv5pG8hFTH08Y6/5brDoVFjS1w&#10;H9HJ/s55qANcjy4hmNNSsLWQMm7sdrOUFu0J6GQdn1A6HHnhJlVwVjocG83jH0gSYgRbSDfy/r3M&#10;8iK9zcvJ+nI+mxTrYjopZ+l8kmblbXmZFmWxWj+FBLOiagVjXN0JxY8azIq/4/gwDaN6ogpRX+Ny&#10;mk9Hiv5YZBqf3xXZCQ8jKUUHmjg5kSoQ+0YxKJtUngg5rpOX6ceWQQ+O39iVKIPA/KgBP2yGg+IA&#10;LEhko9kj6MJqoA0YhusEFq223zDqYTRr7L7uiOUYyXcKtFVmRRFmOW6K6SyHjT23bM4tRFGAqrHH&#10;aFwu/Tj/O2PFtoVIo5qVvgE9NiJK5TkrqCRsYPxiTYerIsz3+T56PV9oix8AAAD//wMAUEsDBBQA&#10;BgAIAAAAIQB3Zs+13gAAAAoBAAAPAAAAZHJzL2Rvd25yZXYueG1sTI/dToNAEEbvTXyHzZh4Y+wC&#10;qVCQoVETjbf9eYCBnQKR3SXsttC3d3ullzNz8s35yu2iB3HhyfXWIMSrCASbxqretAjHw+fzBoTz&#10;ZBQN1jDClR1sq/u7kgplZ7Pjy963IoQYVxBC5/1YSOmajjW5lR3ZhNvJTpp8GKdWqonmEK4HmURR&#10;KjX1JnzoaOSPjpuf/VkjnL7np5d8rr/8Mdut03fqs9peER8flrdXEJ4X/wfDTT+oQxWcans2yokB&#10;IYnyQCKk8SYGcQPyOGxqhGyd5CCrUv6vUP0CAAD//wMAUEsBAi0AFAAGAAgAAAAhALaDOJL+AAAA&#10;4QEAABMAAAAAAAAAAAAAAAAAAAAAAFtDb250ZW50X1R5cGVzXS54bWxQSwECLQAUAAYACAAAACEA&#10;OP0h/9YAAACUAQAACwAAAAAAAAAAAAAAAAAvAQAAX3JlbHMvLnJlbHNQSwECLQAUAAYACAAAACEA&#10;5t67jYYCAAAYBQAADgAAAAAAAAAAAAAAAAAuAgAAZHJzL2Uyb0RvYy54bWxQSwECLQAUAAYACAAA&#10;ACEAd2bPtd4AAAAKAQAADwAAAAAAAAAAAAAAAADgBAAAZHJzL2Rvd25yZXYueG1sUEsFBgAAAAAE&#10;AAQA8wAAAOsFAAAAAA==&#10;" stroked="f">
                <v:textbox>
                  <w:txbxContent>
                    <w:p w:rsidR="00020509" w:rsidRPr="001959FD" w:rsidRDefault="008A133B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AYIT</w:t>
                      </w: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403D8C" wp14:editId="288613CE">
                <wp:simplePos x="0" y="0"/>
                <wp:positionH relativeFrom="margin">
                  <wp:posOffset>-635</wp:posOffset>
                </wp:positionH>
                <wp:positionV relativeFrom="paragraph">
                  <wp:posOffset>1591310</wp:posOffset>
                </wp:positionV>
                <wp:extent cx="1247775" cy="59055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7775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59FD" w:rsidRPr="001959FD" w:rsidRDefault="00355383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FAK</w:t>
                            </w:r>
                            <w:r w:rsidR="001959FD" w:rsidRPr="001959FD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 xml:space="preserve">ULTE </w:t>
                            </w: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SEKRETERİ+</w:t>
                            </w:r>
                          </w:p>
                          <w:p w:rsidR="008A133B" w:rsidRPr="001959FD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03D8C" id="Text Box 96" o:spid="_x0000_s1034" type="#_x0000_t202" style="position:absolute;left:0;text-align:left;margin-left:-.05pt;margin-top:125.3pt;width:98.25pt;height:46.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CxqhQIAABcFAAAOAAAAZHJzL2Uyb0RvYy54bWysVNuO0zAQfUfiHyy/d5NUSdtEm652W4qQ&#10;lou0ywe4ttNYOLax3SYL4t8ZO20pC0gIkQfHl/GZyznj65uhk+jArRNa1Ti7SjHiimom1K7GHx83&#10;kwVGzhPFiNSK1/iJO3yzfPniujcVn+pWS8YtAhDlqt7UuPXeVEniaMs74q604QoOG2074mFpdwmz&#10;pAf0TibTNJ0lvbbMWE25c7C7Hg/xMuI3Daf+fdM47pGsMcTm42jjuA1jsrwm1c4S0wp6DIP8QxQd&#10;EQqcnqHWxBO0t+IXqE5Qq51u/BXVXaKbRlAec4BssvRZNg8tMTzmAsVx5lwm9/9g6bvDB4sEq3GO&#10;kSIdUPTIB4/u9IDKWShPb1wFVg8G7PwA+0BzTNWZe00/OaT0qiVqx2+t1X3LCYPwsnAzubg64rgA&#10;su3fagZ+yN7rCDQ0tgu1g2ogQAeans7UhFhocDnN5/N5gRGFs6JMiyJyl5DqdNtY519z3aEwqbEF&#10;6iM6Odw7H6Ih1ckkOHNaCrYRUsaF3W1X0qIDAZls4hcTeGYmVTBWOlwbEccdCBJ8hLMQbqT9awkR&#10;p3fTcrKZLeaTfJMXk3KeLiZpVt6VszQv8/XmWwgwy6tWMMbVvVD8JMEs/zuKj80wiieKEPU1Lotp&#10;MVL0xyTT+P0uyU546EgpuhovzkakCsS+UgzSJpUnQo7z5OfwY5WhBqd/rEqUQWB+1IAftkMUXHlS&#10;11azJ9CF1UAbkA+vCUxabb9g1ENn1th93hPLMZJvFGirzPI8tHJc5MV8Cgt7ebK9PCGKAlSNPUbj&#10;dOXH9t8bK3YteBrVrPQt6LERUSpBuGNURxVD98Wcji9FaO/LdbT68Z4tvwMAAP//AwBQSwMEFAAG&#10;AAgAAAAhAObxPuTeAAAACQEAAA8AAABkcnMvZG93bnJldi54bWxMj8FOwzAQRO9I/IO1SFxQ67RN&#10;XRriVIAE4trSD9jE2yQiXkex26R/j3uC42hGM2/y3WQ7caHBt441LOYJCOLKmZZrDcfvj9kzCB+Q&#10;DXaOScOVPOyK+7scM+NG3tPlEGoRS9hnqKEJoc+k9FVDFv3c9cTRO7nBYohyqKUZcIzltpPLJFHS&#10;YstxocGe3huqfg5nq+H0NT6tt2P5GY6bfaresN2U7qr148P0+gIi0BT+wnDDj+hQRKbSndl40WmY&#10;LWJQw3KdKBA3f6tSEKWGVbpSIItc/n9Q/AIAAP//AwBQSwECLQAUAAYACAAAACEAtoM4kv4AAADh&#10;AQAAEwAAAAAAAAAAAAAAAAAAAAAAW0NvbnRlbnRfVHlwZXNdLnhtbFBLAQItABQABgAIAAAAIQA4&#10;/SH/1gAAAJQBAAALAAAAAAAAAAAAAAAAAC8BAABfcmVscy8ucmVsc1BLAQItABQABgAIAAAAIQBu&#10;XCxqhQIAABcFAAAOAAAAAAAAAAAAAAAAAC4CAABkcnMvZTJvRG9jLnhtbFBLAQItABQABgAIAAAA&#10;IQDm8T7k3gAAAAkBAAAPAAAAAAAAAAAAAAAAAN8EAABkcnMvZG93bnJldi54bWxQSwUGAAAAAAQA&#10;BADzAAAA6gUAAAAA&#10;" stroked="f">
                <v:textbox>
                  <w:txbxContent>
                    <w:p w:rsidR="001959FD" w:rsidRPr="001959FD" w:rsidRDefault="00355383" w:rsidP="008A133B">
                      <w:pPr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FAK</w:t>
                      </w:r>
                      <w:r w:rsidR="001959FD" w:rsidRPr="001959FD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 xml:space="preserve">ULTE </w:t>
                      </w:r>
                      <w:r w:rsidRPr="001959FD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SEKRETERİ+</w:t>
                      </w:r>
                    </w:p>
                    <w:p w:rsidR="008A133B" w:rsidRPr="001959FD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F210F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5245D7" wp14:editId="0E4E0A7C">
                <wp:simplePos x="0" y="0"/>
                <wp:positionH relativeFrom="column">
                  <wp:posOffset>170815</wp:posOffset>
                </wp:positionH>
                <wp:positionV relativeFrom="paragraph">
                  <wp:posOffset>2898140</wp:posOffset>
                </wp:positionV>
                <wp:extent cx="962025" cy="72898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28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1959FD" w:rsidRDefault="00032FCA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DEVİR ALACAK BİRİM </w:t>
                            </w:r>
                            <w:r w:rsidR="00EF210F"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KY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245D7" id="Text Box 98" o:spid="_x0000_s1035" type="#_x0000_t202" style="position:absolute;left:0;text-align:left;margin-left:13.45pt;margin-top:228.2pt;width:75.75pt;height:57.4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8TFdhgIAABcFAAAOAAAAZHJzL2Uyb0RvYy54bWysVG1v2yAQ/j5p/wHxPfWLnMS26lRru0yT&#10;uhep3Q8ggGM0DAxI7G7af9+BkzTrNmma5g8YuOPh7p7nuLwae4n23DqhVYOzixQjrqhmQm0b/Olh&#10;PSsxcp4oRqRWvMGP3OGr1csXl4Opea47LRm3CECUqwfT4M57UyeJox3vibvQhiswttr2xMPSbhNm&#10;yQDovUzyNF0kg7bMWE25c7B7OxnxKuK3Laf+Q9s67pFsMMTm42jjuAljsrok9dYS0wl6CIP8QxQ9&#10;EQouPUHdEk/QzopfoHpBrXa69RdU94luW0F5zAGyydJn2dx3xPCYCxTHmVOZ3P+Dpe/3Hy0SrMEL&#10;jBTpgaIHPnp0rUdUlaE8g3E1eN0b8PMj7APNMVVn7jT97JDSNx1RW/7KWj10nDAILwsnk7OjE44L&#10;IJvhnWZwD9l5HYHG1vahdlANBOhA0+OJmhALhc1qkaf5HCMKpmVeVmWkLiH18bCxzr/hukdh0mAL&#10;zEdwsr9zPgRD6qNLuMtpKdhaSBkXdru5kRbtCahkHb8Y/zM3qYKz0uHYhDjtQIxwR7CFaCPr36os&#10;L9LrvJqtF+VyVqyL+axapuUszarrapEWVXG7/h4CzIq6E4xxdScUPyowK/6O4UMvTNqJGkQD1GoO&#10;lYp5/THJNH6/S7IXHhpSir7B5cmJ1IHX14pB2qT2RMhpnvwcfqwy1OD4j1WJKgjETxLw42aMessi&#10;g0EiG80eQRdWA29APrwmMOm0/YrRAJ3ZYPdlRyzHSL5VoK0qK4rQynFRzJc5LOy5ZXNuIYoCVIM9&#10;RtP0xk/tvzNWbDu4aVKz0q9Aj62IWnmK6qBi6L6Y1OGlCO19vo5eT+/Z6gcAAAD//wMAUEsDBBQA&#10;BgAIAAAAIQAJ3iWZ3wAAAAoBAAAPAAAAZHJzL2Rvd25yZXYueG1sTI/LTsMwEEX3SPyDNUhsEHUa&#10;5dGGTCpAArFt6QdMYjeJiMdR7Dbp3+OuYDejObpzbrlbzCAuenK9ZYT1KgKhubGq5xbh+P3xvAHh&#10;PLGiwbJGuGoHu+r+rqRC2Zn3+nLwrQgh7ApC6LwfCyld02lDbmVHzeF2spMhH9aplWqiOYSbQcZR&#10;lElDPYcPHY36vdPNz+FsEE5f81O6netPf8z3SfZGfV7bK+Ljw/L6AsLrxf/BcNMP6lAFp9qeWTkx&#10;IMTZNpAISZolIG5AvglDjZDm6xhkVcr/FapfAAAA//8DAFBLAQItABQABgAIAAAAIQC2gziS/gAA&#10;AOEBAAATAAAAAAAAAAAAAAAAAAAAAABbQ29udGVudF9UeXBlc10ueG1sUEsBAi0AFAAGAAgAAAAh&#10;ADj9If/WAAAAlAEAAAsAAAAAAAAAAAAAAAAALwEAAF9yZWxzLy5yZWxzUEsBAi0AFAAGAAgAAAAh&#10;AHjxMV2GAgAAFwUAAA4AAAAAAAAAAAAAAAAALgIAAGRycy9lMm9Eb2MueG1sUEsBAi0AFAAGAAgA&#10;AAAhAAneJZnfAAAACgEAAA8AAAAAAAAAAAAAAAAA4AQAAGRycy9kb3ducmV2LnhtbFBLBQYAAAAA&#10;BAAEAPMAAADsBQAAAAA=&#10;" stroked="f">
                <v:textbox>
                  <w:txbxContent>
                    <w:p w:rsidR="00020509" w:rsidRPr="001959FD" w:rsidRDefault="00032FCA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DEVİR ALACAK BİRİM </w:t>
                      </w:r>
                      <w:r w:rsidR="00EF210F"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KY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C292E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CC0BEC" wp14:editId="75F25717">
                <wp:simplePos x="0" y="0"/>
                <wp:positionH relativeFrom="column">
                  <wp:posOffset>-635</wp:posOffset>
                </wp:positionH>
                <wp:positionV relativeFrom="paragraph">
                  <wp:posOffset>5565140</wp:posOffset>
                </wp:positionV>
                <wp:extent cx="962025" cy="448310"/>
                <wp:effectExtent l="0" t="0" r="9525" b="889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CC0BEC" id="Text Box 100" o:spid="_x0000_s1036" type="#_x0000_t202" style="position:absolute;left:0;text-align:left;margin-left:-.05pt;margin-top:438.2pt;width:75.75pt;height:35.3pt;flip:y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d13jAIAACMFAAAOAAAAZHJzL2Uyb0RvYy54bWysVNuO2yAQfa/Uf0C8Z32pk42tOKu9NFWl&#10;7UXabd8J4BgVAwUSe7fqv3fASTbbi1RV9QMGz/jMmZkzLC6GTqIdt05oVePsLMWIK6qZUJsaf7pf&#10;TeYYOU8UI1IrXuMH7vDF8uWLRW8qnutWS8YtAhDlqt7UuPXeVEniaMs74s604QqMjbYd8XC0m4RZ&#10;0gN6J5M8TWdJry0zVlPuHHy9GY14GfGbhlP/oWkc90jWGLj5uNq4rsOaLBek2lhiWkH3NMg/sOiI&#10;UBD0CHVDPEFbK36B6gS12unGn1HdJbppBOUxB8gmS3/K5q4lhsdcoDjOHMvk/h8sfb/7aJFg0Dso&#10;jyId9OieDx5d6QFlaSxQb1wFfncGPP0ABnCOyTpzq+kXh5S+bona8Etrdd9ywoBgFkqbnPwaWuIq&#10;F0DW/TvNIBDZeh2BhsZ2qJHCfD5AQ2UQxAFOD8c2BVoUPpazPM2nGFEwFcX8FTAPsUgVYEITjHX+&#10;DdcdCpsaW1BBDEN2t86PrgeX4O60FGwlpIwHu1lfS4t2BBSzis8e/ZmbVMFZ6fDbiDh+AY4QI9gC&#10;26iAb2WWF+lVXk5Ws/n5pFgV00l5ns4naVZelbO0KIub1fdAMCuqVjDG1a1Q/KDGrPi7bu/nYtRR&#10;1CPqoVZTqFTM649JpvH5XZKd8DCcUnQ1nh+dSBU6/FoxSJtUngg57pPn9GNDoAaHd6xK1EOQwCgG&#10;P6yHUXtRLUEfa80eQCFWQ9+g+XCzwKbV9hGjHqa0xu7rlliOkXyrQGVlVhRhrOOhmJ7ncLCnlvWp&#10;hSgKUDX2GI3baz9eBVtjxaaFSKOulb4EZTYiauWJ1V7PMIkxqf2tEUb99By9nu625Q8AAAD//wMA&#10;UEsDBBQABgAIAAAAIQC4pGOB4AAAAAkBAAAPAAAAZHJzL2Rvd25yZXYueG1sTI/NTsMwEITvSLyD&#10;tUhcUOukatM2ZFMhRLk3IH5ubrwkEfE6xG4a+vR1T3Cb1Yxmvs02o2nFQL1rLCPE0wgEcWl1wxXC&#10;68t2sgLhvGKtWsuE8EsONvn1VaZSbY+8o6HwlQgl7FKFUHvfpVK6siaj3NR2xMH7sr1RPpx9JXWv&#10;jqHctHIWRYk0quGwUKuOHmsqv4uDQTi9D8XPx+du9na3XftxYZ+T05NBvL0ZH+5BeBr9Xxgu+AEd&#10;8sC0twfWTrQIkzgEEVbLZA7i4i/iIPYI6/kyApln8v8H+RkAAP//AwBQSwECLQAUAAYACAAAACEA&#10;toM4kv4AAADhAQAAEwAAAAAAAAAAAAAAAAAAAAAAW0NvbnRlbnRfVHlwZXNdLnhtbFBLAQItABQA&#10;BgAIAAAAIQA4/SH/1gAAAJQBAAALAAAAAAAAAAAAAAAAAC8BAABfcmVscy8ucmVsc1BLAQItABQA&#10;BgAIAAAAIQCGMd13jAIAACMFAAAOAAAAAAAAAAAAAAAAAC4CAABkcnMvZTJvRG9jLnhtbFBLAQIt&#10;ABQABgAIAAAAIQC4pGOB4AAAAAkBAAAPAAAAAAAAAAAAAAAAAOYEAABkcnMvZG93bnJldi54bWxQ&#10;SwUGAAAAAAQABADzAAAA8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C292E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D03FF05" wp14:editId="4D5B51C9">
                <wp:simplePos x="0" y="0"/>
                <wp:positionH relativeFrom="column">
                  <wp:posOffset>-635</wp:posOffset>
                </wp:positionH>
                <wp:positionV relativeFrom="paragraph">
                  <wp:posOffset>6175375</wp:posOffset>
                </wp:positionV>
                <wp:extent cx="962025" cy="352425"/>
                <wp:effectExtent l="0" t="0" r="9525" b="952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3FF05" id="Text Box 99" o:spid="_x0000_s1037" type="#_x0000_t202" style="position:absolute;left:0;text-align:left;margin-left:-.05pt;margin-top:486.25pt;width:75.75pt;height:27.7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EfJgwIAABcFAAAOAAAAZHJzL2Uyb0RvYy54bWysVNmO2yAUfa/Uf0C8J17qZGJrnNEsTVVp&#10;ukgz/QACOEbFQIHETqv+ey84yWS6SFVVP2CWy7nLOZfLq6GTaMetE1rVOJumGHFFNRNqU+NPj6vJ&#10;AiPniWJEasVrvOcOXy1fvrjsTcVz3WrJuEUAolzVmxq33psqSRxteUfcVBuu4LDRtiMelnaTMEt6&#10;QO9kkqfpPOm1ZcZqyp2D3bvxEC8jftNw6j80jeMeyRpDbD6ONo7rMCbLS1JtLDGtoIcwyD9E0RGh&#10;wOkJ6o54grZW/ALVCWq1042fUt0lumkE5TEHyCZLf8rmoSWGx1ygOM6cyuT+Hyx9v/tokWA1LjFS&#10;pAOKHvng0Y0eUFmG8vTGVWD1YMDOD7APNMdUnbnX9LNDSt+2RG34tbW6bzlhEF4WbiZnV0ccF0DW&#10;/TvNwA/Zeh2BhsZ2oXZQDQToQNP+RE2IhcJmOc/TfIYRhaNXs7yAefBAquNlY51/w3WHwqTGFpiP&#10;4GR37/xoejQJvpyWgq2ElHFhN+tbadGOgEpW8TugPzOTKhgrHa6NiOMOxAg+wlmINrL+rczyIr3J&#10;y8lqvriYFKtiNikv0sUkzcqbcp4WZXG3+h4CzIqqFYxxdS8UPyowK/6O4UMvjNqJGkQ91GoG1Yl5&#10;/THJNH6/S7ITHhpSiq7Gi5MRqQKvrxWDtEnliZDjPHkefiQEanD8x6pEFQTiRwn4YT1EvWV5cB8k&#10;stZsD7qwGngD8uE1gUmr7VeMeujMGrsvW2I5RvKtAm2VWVGEVo6LYnaRw8Ken6zPT4iiAFVjj9E4&#10;vfVj+2+NFZsWPI1qVvoa9NiIqJWnqA4qhu6LSR1eitDe5+to9fSeLX8AAAD//wMAUEsDBBQABgAI&#10;AAAAIQCOUXYE3wAAAAoBAAAPAAAAZHJzL2Rvd25yZXYueG1sTI/NboMwEITvlfoO1lbqpUoMKISE&#10;YqK2Uqte8/MAC94AKl4j7ATy9nVO7W1WM5r5ttjNphdXGl1nWUG8jEAQ11Z33Cg4HT8XGxDOI2vs&#10;LZOCGznYlY8PBebaTryn68E3IpSwy1FB6/2QS+nqlgy6pR2Ig3e2o0EfzrGResQplJteJlG0lgY7&#10;DgstDvTRUv1zuBgF5+/pJd1O1Zc/ZfvV+h27rLI3pZ6f5rdXEJ5m/xeGO35AhzIwVfbC2olewSIO&#10;QQXbLElB3P00XoGogoiSTQSyLOT/F8pfAAAA//8DAFBLAQItABQABgAIAAAAIQC2gziS/gAAAOEB&#10;AAATAAAAAAAAAAAAAAAAAAAAAABbQ29udGVudF9UeXBlc10ueG1sUEsBAi0AFAAGAAgAAAAhADj9&#10;If/WAAAAlAEAAAsAAAAAAAAAAAAAAAAALwEAAF9yZWxzLy5yZWxzUEsBAi0AFAAGAAgAAAAhAHro&#10;R8mDAgAAFwUAAA4AAAAAAAAAAAAAAAAALgIAAGRycy9lMm9Eb2MueG1sUEsBAi0AFAAGAAgAAAAh&#10;AI5RdgTfAAAACgEAAA8AAAAAAAAAAAAAAAAA3QQAAGRycy9kb3ducmV2LnhtbFBLBQYAAAAABAAE&#10;APMAAADp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32FCA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35D664F" wp14:editId="712AB9D1">
                <wp:simplePos x="0" y="0"/>
                <wp:positionH relativeFrom="column">
                  <wp:posOffset>4647565</wp:posOffset>
                </wp:positionH>
                <wp:positionV relativeFrom="paragraph">
                  <wp:posOffset>4213860</wp:posOffset>
                </wp:positionV>
                <wp:extent cx="1695450" cy="581025"/>
                <wp:effectExtent l="0" t="0" r="0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1959FD" w:rsidRDefault="00032FCA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D664F" id="Text Box 104" o:spid="_x0000_s1038" type="#_x0000_t202" style="position:absolute;left:0;text-align:left;margin-left:365.95pt;margin-top:331.8pt;width:133.5pt;height:45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0RShwIAABoFAAAOAAAAZHJzL2Uyb0RvYy54bWysVNuO2yAQfa/Uf0C8J7ZTOxtb66z20lSV&#10;thdptx9AAMeoGCiQ2GnVf++Ak2y2F6mq6gcbPMOZMzNnuLwaOol23DqhVY2zaYoRV1QzoTY1/vS4&#10;miwwcp4oRqRWvMZ77vDV8uWLy95UfKZbLRm3CECUq3pT49Z7UyWJoy3viJtqwxUYG2074mFrNwmz&#10;pAf0TiazNJ0nvbbMWE25c/D3bjTiZcRvGk79h6Zx3CNZY+Dm49vG9zq8k+UlqTaWmFbQAw3yDyw6&#10;IhQEPUHdEU/Q1opfoDpBrXa68VOqu0Q3jaA85gDZZOlP2Ty0xPCYCxTHmVOZ3P+Dpe93Hy0SDHqX&#10;YaRIBz165INHN3pAWZqHAvXGVeD3YMDTD2AA55isM/eafnZI6duWqA2/tlb3LScMCGbhZHJ2dMRx&#10;AWTdv9MMApGt1xFoaGwXqgf1QIAOjdqfmhPI0BByXhZ5ASYKtmKRpbMihiDV8bSxzr/hukNhUWML&#10;zY/oZHfvfGBDqqNLCOa0FGwlpIwbu1nfSot2BISyis8B/ZmbVMFZ6XBsRBz/AEmIEWyBbmz8tzKb&#10;5enNrJys5ouLSb7Ki0l5kS4maVbelPM0L/O71fdAMMurVjDG1b1Q/CjCLP+7Jh/GYZRPlCHqa1wW&#10;UJ2Y1x+TTOPzuyQ74WEmpehqvDg5kSo09rVikDapPBFyXCfP6ccqQw2O31iVKIPQ+VEDflgPo+Re&#10;hfBBI2vN9iAMq6Fv0GK4UGDRavsVox6Gs8buy5ZYjpF8q0BcZZbnYZrjJi8uZrCx55b1uYUoClA1&#10;9hiNy1s/3gBbY8WmhUijnJW+BkE2ImrlidVBxjCAManDZREm/HwfvZ6utOUPAAAA//8DAFBLAwQU&#10;AAYACAAAACEAeQQ14N8AAAALAQAADwAAAGRycy9kb3ducmV2LnhtbEyPwU6DQBCG7ya+w2ZMvBi7&#10;YGUpyNKoicZrax9ggCkQ2V3Cbgt9e8eTPc78X/75ptguZhBnmnzvrIZ4FYEgW7umt62Gw/fH4waE&#10;D2gbHJwlDRfysC1vbwrMGzfbHZ33oRVcYn2OGroQxlxKX3dk0K/cSJazo5sMBh6nVjYTzlxuBvkU&#10;RUoa7C1f6HCk947qn/3JaDh+zQ9JNlef4ZDuntUb9mnlLlrf3y2vLyACLeEfhj99VoeSnSp3so0X&#10;g4Z0HWeMalBqrUAwkWUb3lQcJUkMsizk9Q/lLwAAAP//AwBQSwECLQAUAAYACAAAACEAtoM4kv4A&#10;AADhAQAAEwAAAAAAAAAAAAAAAAAAAAAAW0NvbnRlbnRfVHlwZXNdLnhtbFBLAQItABQABgAIAAAA&#10;IQA4/SH/1gAAAJQBAAALAAAAAAAAAAAAAAAAAC8BAABfcmVscy8ucmVsc1BLAQItABQABgAIAAAA&#10;IQBws0RShwIAABoFAAAOAAAAAAAAAAAAAAAAAC4CAABkcnMvZTJvRG9jLnhtbFBLAQItABQABgAI&#10;AAAAIQB5BDXg3wAAAAsBAAAPAAAAAAAAAAAAAAAAAOEEAABkcnMvZG93bnJldi54bWxQSwUGAAAA&#10;AAQABADzAAAA7QUAAAAA&#10;" stroked="f">
                <v:textbox>
                  <w:txbxContent>
                    <w:p w:rsidR="00ED6866" w:rsidRPr="001959FD" w:rsidRDefault="00032FCA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32FCA" w:rsidRPr="001959F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F276DF5" wp14:editId="76B1FA2F">
                <wp:simplePos x="0" y="0"/>
                <wp:positionH relativeFrom="column">
                  <wp:posOffset>4637405</wp:posOffset>
                </wp:positionH>
                <wp:positionV relativeFrom="paragraph">
                  <wp:posOffset>441325</wp:posOffset>
                </wp:positionV>
                <wp:extent cx="1711325" cy="866775"/>
                <wp:effectExtent l="0" t="0" r="3175" b="952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1325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1959FD" w:rsidRDefault="008A133B" w:rsidP="00032FCA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</w:t>
                            </w:r>
                            <w:r w:rsidR="00032FCA"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ınır Mal </w:t>
                            </w:r>
                            <w:proofErr w:type="gramStart"/>
                            <w:r w:rsidR="00032FCA"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meliği  24</w:t>
                            </w:r>
                            <w:proofErr w:type="gramEnd"/>
                            <w:r w:rsidR="00032FCA" w:rsidRPr="001959F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76DF5" id="Text Box 109" o:spid="_x0000_s1039" type="#_x0000_t202" style="position:absolute;left:0;text-align:left;margin-left:365.15pt;margin-top:34.75pt;width:134.75pt;height:68.2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AdAiAIAABoFAAAOAAAAZHJzL2Uyb0RvYy54bWysVNuO2yAQfa/Uf0C8Z22nzsVWnNUm21SV&#10;thdptx9AAMeoGCiQ2Nuq/94BJ9lsL1JV1Q82eIYzZ2bOsLjuW4kO3DqhVYWzqxQjrqhmQu0q/Olh&#10;M5pj5DxRjEiteIUfucPXy5cvFp0p+Vg3WjJuEYAoV3amwo33pkwSRxveEnelDVdgrLVtiYet3SXM&#10;kg7QW5mM03SadNoyYzXlzsHf28GIlxG/rjn1H+racY9khYGbj28b39vwTpYLUu4sMY2gRxrkH1i0&#10;RCgIeoa6JZ6gvRW/QLWCWu107a+obhNd14LymANkk6U/ZXPfEMNjLlAcZ85lcv8Plr4/fLRIMOjd&#10;FCNFWujRA+89WukeZWkRCtQZV4LfvQFP34MBnGOyztxp+tkhpdcNUTt+Y63uGk4YEMzCyeTi6IDj&#10;Asi2e6cZBCJ7ryNQX9s2VA/qgQAdGvV4bk4gQ0PIWZa9Gk8womCbT6ez2SSGIOXptLHOv+G6RWFR&#10;YQvNj+jkcOd8YEPKk0sI5rQUbCOkjBu7266lRQcCQtnE54j+zE2q4Kx0ODYgDn+AJMQItkA3Nv5b&#10;kY3zdDUuRpvpfDbKN/lkVMzS+SjNilUxTfMiv918DwSzvGwEY1zdCcVPIszyv2vycRwG+UQZoq7C&#10;xQQqFfP6Y5JpfH6XZCs8zKQULdT57ETK0NjXikHapPREyGGdPKcfqww1OH1jVaIMQucHDfh+2w+S&#10;y0P4oJGtZo8gDKuhb9B9uFBg0Wj7FaMOhrPC7sueWI6RfKtAXEWW52Ga4yafzMawsZeW7aWFKApQ&#10;FfYYDcu1H26AvbFi10CkQc5K34AgaxG18sTqKGMYwJjU8bIIE365j15PV9ryBwAAAP//AwBQSwME&#10;FAAGAAgAAAAhAEC9chbfAAAACgEAAA8AAABkcnMvZG93bnJldi54bWxMj0FOwzAQRfdI3MEaJDaI&#10;2rQ0ISFOBUggti09gBNPk4h4HMVuk96e6aosR/P0//vFZna9OOEYOk8anhYKBFLtbUeNhv3P5+ML&#10;iBANWdN7Qg1nDLApb28Kk1s/0RZPu9gIDqGQGw1tjEMuZahbdCYs/IDEv4MfnYl8jo20o5k43PVy&#10;qVQinemIG1oz4EeL9e/u6DQcvqeHdTZVX3Gfbp+Td9OllT9rfX83v72CiDjHKwwXfVaHkp0qfyQb&#10;RK8hXakVoxqSbA2CgSzLeEulYakSBbIs5P8J5R8AAAD//wMAUEsBAi0AFAAGAAgAAAAhALaDOJL+&#10;AAAA4QEAABMAAAAAAAAAAAAAAAAAAAAAAFtDb250ZW50X1R5cGVzXS54bWxQSwECLQAUAAYACAAA&#10;ACEAOP0h/9YAAACUAQAACwAAAAAAAAAAAAAAAAAvAQAAX3JlbHMvLnJlbHNQSwECLQAUAAYACAAA&#10;ACEAkwwHQIgCAAAaBQAADgAAAAAAAAAAAAAAAAAuAgAAZHJzL2Uyb0RvYy54bWxQSwECLQAUAAYA&#10;CAAAACEAQL1yFt8AAAAKAQAADwAAAAAAAAAAAAAAAADiBAAAZHJzL2Rvd25yZXYueG1sUEsFBgAA&#10;AAAEAAQA8wAAAO4FAAAAAA==&#10;" stroked="f">
                <v:textbox>
                  <w:txbxContent>
                    <w:p w:rsidR="002D4A29" w:rsidRPr="001959FD" w:rsidRDefault="008A133B" w:rsidP="00032FCA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</w:t>
                      </w:r>
                      <w:r w:rsidR="00032FCA"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ınır Mal </w:t>
                      </w:r>
                      <w:proofErr w:type="gramStart"/>
                      <w:r w:rsidR="00032FCA"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meliği  24</w:t>
                      </w:r>
                      <w:proofErr w:type="gramEnd"/>
                      <w:r w:rsidR="00032FCA" w:rsidRPr="001959F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017CFB" w:rsidTr="008C292E">
        <w:trPr>
          <w:trHeight w:val="775"/>
        </w:trPr>
        <w:tc>
          <w:tcPr>
            <w:tcW w:w="10086" w:type="dxa"/>
            <w:gridSpan w:val="10"/>
            <w:shd w:val="clear" w:color="auto" w:fill="auto"/>
            <w:vAlign w:val="center"/>
          </w:tcPr>
          <w:p w:rsidR="00540427" w:rsidRPr="00017CFB" w:rsidRDefault="008C292E" w:rsidP="008C292E">
            <w:pPr>
              <w:jc w:val="center"/>
              <w:rPr>
                <w:rFonts w:ascii="Cambria" w:hAnsi="Cambria"/>
                <w:b/>
                <w:bCs/>
                <w:sz w:val="28"/>
                <w:szCs w:val="36"/>
              </w:rPr>
            </w:pPr>
            <w:r w:rsidRPr="00017CFB">
              <w:rPr>
                <w:rFonts w:ascii="Cambria" w:hAnsi="Cambria"/>
                <w:b/>
                <w:bCs/>
                <w:sz w:val="28"/>
                <w:szCs w:val="36"/>
              </w:rPr>
              <w:lastRenderedPageBreak/>
              <w:t>SÜREÇ TANIMLAMA KARTI</w:t>
            </w:r>
          </w:p>
        </w:tc>
      </w:tr>
      <w:tr w:rsidR="00061B70" w:rsidRPr="00017CFB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017CFB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17CFB" w:rsidRDefault="00803B5D">
            <w:pPr>
              <w:rPr>
                <w:rFonts w:ascii="Cambria" w:hAnsi="Cambria"/>
                <w:sz w:val="20"/>
              </w:rPr>
            </w:pPr>
            <w:proofErr w:type="gramStart"/>
            <w:r w:rsidRPr="00017CFB">
              <w:rPr>
                <w:rFonts w:ascii="Cambria" w:hAnsi="Cambria"/>
                <w:sz w:val="20"/>
              </w:rPr>
              <w:t>SD.</w:t>
            </w:r>
            <w:r w:rsidR="00017CFB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017CFB">
              <w:rPr>
                <w:rFonts w:ascii="Cambria" w:hAnsi="Cambria"/>
                <w:sz w:val="20"/>
              </w:rPr>
              <w:t>.00</w:t>
            </w:r>
            <w:r w:rsidR="00FC40EC" w:rsidRPr="00017CFB">
              <w:rPr>
                <w:rFonts w:ascii="Cambria" w:hAnsi="Cambria"/>
                <w:sz w:val="20"/>
              </w:rPr>
              <w:t>4</w:t>
            </w:r>
          </w:p>
        </w:tc>
      </w:tr>
      <w:tr w:rsidR="00061B70" w:rsidRPr="00017CFB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017CFB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17CFB" w:rsidRPr="00017CFB" w:rsidRDefault="00017CFB">
            <w:pPr>
              <w:rPr>
                <w:rFonts w:ascii="Cambria" w:hAnsi="Cambria"/>
                <w:b/>
                <w:bCs/>
                <w:sz w:val="28"/>
                <w:szCs w:val="28"/>
              </w:rPr>
            </w:pPr>
            <w:r w:rsidRPr="00017CFB">
              <w:rPr>
                <w:rFonts w:ascii="Cambria" w:hAnsi="Cambria"/>
                <w:b/>
                <w:bCs/>
                <w:sz w:val="28"/>
                <w:szCs w:val="28"/>
              </w:rPr>
              <w:t xml:space="preserve">Müzik ve Sahne Sanatları </w:t>
            </w:r>
            <w:r w:rsidR="00540427" w:rsidRPr="00017CFB">
              <w:rPr>
                <w:rFonts w:ascii="Cambria" w:hAnsi="Cambria"/>
                <w:b/>
                <w:bCs/>
                <w:sz w:val="28"/>
                <w:szCs w:val="28"/>
              </w:rPr>
              <w:t xml:space="preserve">Fakültesi </w:t>
            </w:r>
          </w:p>
          <w:p w:rsidR="006B024B" w:rsidRPr="00017CFB" w:rsidRDefault="00540427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Cs/>
              </w:rPr>
              <w:t xml:space="preserve">Taşınır Mal Çıkış İş </w:t>
            </w:r>
            <w:proofErr w:type="gramStart"/>
            <w:r w:rsidRPr="00017CFB">
              <w:rPr>
                <w:rFonts w:ascii="Cambria" w:hAnsi="Cambria"/>
                <w:bCs/>
              </w:rPr>
              <w:t>Akış  Süreci</w:t>
            </w:r>
            <w:proofErr w:type="gramEnd"/>
            <w:r w:rsidRPr="00017CFB">
              <w:rPr>
                <w:rFonts w:ascii="Cambria" w:hAnsi="Cambria"/>
                <w:bCs/>
              </w:rPr>
              <w:t xml:space="preserve"> (Devir Etme Yoluyla)</w:t>
            </w:r>
          </w:p>
        </w:tc>
      </w:tr>
      <w:tr w:rsidR="00061B70" w:rsidRPr="00017CFB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017CFB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017CFB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17CFB" w:rsidRDefault="00540427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TAŞINIR KAYIT YETKİLİSİ</w:t>
            </w:r>
          </w:p>
        </w:tc>
      </w:tr>
      <w:tr w:rsidR="00061B70" w:rsidRPr="00017CFB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017CFB" w:rsidRDefault="0016461A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17CFB" w:rsidRDefault="00540427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BİRİ</w:t>
            </w:r>
            <w:r w:rsidR="00EF210F" w:rsidRPr="00017CFB">
              <w:rPr>
                <w:rFonts w:ascii="Cambria" w:hAnsi="Cambria"/>
                <w:sz w:val="20"/>
              </w:rPr>
              <w:t>Mİ</w:t>
            </w:r>
            <w:r w:rsidRPr="00017CFB">
              <w:rPr>
                <w:rFonts w:ascii="Cambria" w:hAnsi="Cambria"/>
                <w:sz w:val="20"/>
              </w:rPr>
              <w:t xml:space="preserve">MİZ AMBARINDA İHTİYAÇ FAZLASI MALZEMELERİN DİĞER BİRİMLERİN TALEPLERİ HALİNDE </w:t>
            </w:r>
            <w:r w:rsidR="00EF210F" w:rsidRPr="00017CFB">
              <w:rPr>
                <w:rFonts w:ascii="Cambria" w:hAnsi="Cambria"/>
                <w:sz w:val="20"/>
              </w:rPr>
              <w:t xml:space="preserve">DEVİR YOLUYLA </w:t>
            </w:r>
            <w:r w:rsidRPr="00017CFB">
              <w:rPr>
                <w:rFonts w:ascii="Cambria" w:hAnsi="Cambria"/>
                <w:sz w:val="20"/>
              </w:rPr>
              <w:t>VERİLMESİ</w:t>
            </w:r>
            <w:r w:rsidR="00EF210F" w:rsidRPr="00017CFB">
              <w:rPr>
                <w:rFonts w:ascii="Cambria" w:hAnsi="Cambria"/>
                <w:sz w:val="20"/>
              </w:rPr>
              <w:t xml:space="preserve"> İŞLEMLERİ.</w:t>
            </w:r>
          </w:p>
        </w:tc>
      </w:tr>
      <w:tr w:rsidR="00056CC4" w:rsidRPr="00017CFB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017CFB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017CFB" w:rsidRDefault="00540427" w:rsidP="00540427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color w:val="000000"/>
                <w:sz w:val="18"/>
                <w:szCs w:val="18"/>
              </w:rPr>
              <w:t>TAŞINIR MAL YÖNETMELİĞİNİN 24. MADDESİ</w:t>
            </w:r>
          </w:p>
        </w:tc>
      </w:tr>
      <w:tr w:rsidR="00056CC4" w:rsidRPr="00017CFB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017CFB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017CFB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17CFB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017CFB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17CFB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17CFB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Cs/>
                <w:color w:val="000000"/>
                <w:sz w:val="20"/>
                <w:szCs w:val="20"/>
              </w:rPr>
              <w:t>1. Gösterge Raporunun Yayın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17CFB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017CFB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17CFB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17CFB" w:rsidTr="00DB1A92"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sz w:val="20"/>
              </w:rPr>
            </w:pPr>
            <w:r w:rsidRPr="00017CFB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017CFB" w:rsidTr="00DB1A92"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017CFB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017CFB">
              <w:rPr>
                <w:rFonts w:ascii="Cambria" w:hAnsi="Cambria"/>
                <w:b/>
                <w:i/>
                <w:sz w:val="20"/>
              </w:rPr>
              <w:t>Hedef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20</w:t>
            </w:r>
            <w:r w:rsidR="008C4FBD">
              <w:rPr>
                <w:rFonts w:ascii="Cambria" w:hAnsi="Cambria"/>
                <w:b/>
                <w:i/>
                <w:sz w:val="20"/>
              </w:rPr>
              <w:t>20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20</w:t>
            </w:r>
            <w:r w:rsidR="008C4FBD">
              <w:rPr>
                <w:rFonts w:ascii="Cambria" w:hAnsi="Cambria"/>
                <w:b/>
                <w:i/>
                <w:sz w:val="20"/>
              </w:rPr>
              <w:t>20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202</w:t>
            </w:r>
            <w:r w:rsidR="008C4FBD">
              <w:rPr>
                <w:rFonts w:ascii="Cambria" w:hAnsi="Cambria"/>
                <w:b/>
                <w:i/>
                <w:sz w:val="20"/>
              </w:rPr>
              <w:t>1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017CFB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202</w:t>
            </w:r>
            <w:r w:rsidR="008C4FBD">
              <w:rPr>
                <w:rFonts w:ascii="Cambria" w:hAnsi="Cambria"/>
                <w:b/>
                <w:i/>
                <w:sz w:val="20"/>
              </w:rPr>
              <w:t>1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202</w:t>
            </w:r>
            <w:r w:rsidR="008C4FBD">
              <w:rPr>
                <w:rFonts w:ascii="Cambria" w:hAnsi="Cambria"/>
                <w:b/>
                <w:i/>
                <w:sz w:val="20"/>
              </w:rPr>
              <w:t>2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202</w:t>
            </w:r>
            <w:r w:rsidR="008C4FBD">
              <w:rPr>
                <w:rFonts w:ascii="Cambria" w:hAnsi="Cambria"/>
                <w:b/>
                <w:i/>
                <w:sz w:val="20"/>
              </w:rPr>
              <w:t>2</w:t>
            </w:r>
            <w:r w:rsidRPr="00017CFB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17CFB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017CFB" w:rsidTr="00DB1A92">
        <w:tc>
          <w:tcPr>
            <w:tcW w:w="3786" w:type="dxa"/>
            <w:shd w:val="clear" w:color="auto" w:fill="auto"/>
          </w:tcPr>
          <w:p w:rsidR="005B272D" w:rsidRPr="00017CFB" w:rsidRDefault="00EF210F" w:rsidP="00C81A99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1.</w:t>
            </w:r>
          </w:p>
        </w:tc>
        <w:tc>
          <w:tcPr>
            <w:tcW w:w="742" w:type="dxa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017CF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</w:tr>
      <w:tr w:rsidR="00C745A4" w:rsidRPr="00017CFB" w:rsidTr="00DB1A92"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017CFB" w:rsidTr="00DB1A92"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17CFB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017CFB" w:rsidRDefault="005B272D" w:rsidP="0016461A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F0DE0" w:rsidP="0016461A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FAKÜLTE TAŞINIR MAL AMBARI</w:t>
            </w:r>
          </w:p>
        </w:tc>
      </w:tr>
      <w:tr w:rsidR="005B272D" w:rsidRPr="00017CFB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017CFB" w:rsidRDefault="00DB1A92" w:rsidP="00DB1A92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F0DE0" w:rsidP="0016461A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TAŞINIR MAL TALEP EDEN BİRİM</w:t>
            </w:r>
          </w:p>
        </w:tc>
      </w:tr>
      <w:tr w:rsidR="005B272D" w:rsidRPr="00017CFB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EF210F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STRATEJİ DAİRE BAŞKANLIĞI</w:t>
            </w:r>
          </w:p>
        </w:tc>
      </w:tr>
      <w:tr w:rsidR="005B272D" w:rsidRPr="00017CFB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17CFB" w:rsidRDefault="005F0DE0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DEVİR ALMA TİFİ</w:t>
            </w:r>
          </w:p>
        </w:tc>
      </w:tr>
      <w:tr w:rsidR="005B272D" w:rsidRPr="00017CFB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017CFB" w:rsidRDefault="00DB1A92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017CFB" w:rsidRDefault="005F0DE0">
            <w:pPr>
              <w:rPr>
                <w:rFonts w:ascii="Cambria" w:hAnsi="Cambria"/>
                <w:sz w:val="20"/>
              </w:rPr>
            </w:pPr>
            <w:r w:rsidRPr="00017CFB">
              <w:rPr>
                <w:rFonts w:ascii="Cambria" w:hAnsi="Cambria"/>
                <w:sz w:val="20"/>
              </w:rPr>
              <w:t>DEVİR ETME TİFİ</w:t>
            </w:r>
          </w:p>
        </w:tc>
      </w:tr>
      <w:tr w:rsidR="005B272D" w:rsidRPr="00017CFB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017CFB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17CF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017CFB" w:rsidRDefault="00C34976" w:rsidP="005F0DE0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017CFB" w:rsidRDefault="006B024B">
      <w:pPr>
        <w:rPr>
          <w:rFonts w:ascii="Cambria" w:hAnsi="Cambria"/>
          <w:sz w:val="20"/>
        </w:rPr>
      </w:pPr>
    </w:p>
    <w:sectPr w:rsidR="006B024B" w:rsidRPr="00017CF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7BDF" w:rsidRDefault="00C57BDF">
      <w:r>
        <w:separator/>
      </w:r>
    </w:p>
  </w:endnote>
  <w:endnote w:type="continuationSeparator" w:id="0">
    <w:p w:rsidR="00C57BDF" w:rsidRDefault="00C57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12241" w:rsidRDefault="0081224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E7026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E70262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E7026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E70262">
            <w:rPr>
              <w:rFonts w:ascii="Cambria" w:hAnsi="Cambria"/>
              <w:b/>
              <w:bCs/>
            </w:rPr>
            <w:t>Onaylayan</w:t>
          </w:r>
        </w:p>
      </w:tc>
    </w:tr>
    <w:tr w:rsidR="00F660DC" w:rsidTr="00E620D3">
      <w:trPr>
        <w:cantSplit/>
        <w:trHeight w:val="670"/>
      </w:trPr>
      <w:tc>
        <w:tcPr>
          <w:tcW w:w="3310" w:type="dxa"/>
        </w:tcPr>
        <w:p w:rsidR="00F660DC" w:rsidRPr="00E70262" w:rsidRDefault="00F660DC" w:rsidP="00F660DC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E70262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E70262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F660DC" w:rsidRPr="00E70262" w:rsidRDefault="00F660DC" w:rsidP="00F660DC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660DC" w:rsidRPr="00E70262" w:rsidRDefault="00F660DC" w:rsidP="00F660DC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E70262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E70262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812241" w:rsidP="00812241">
    <w:pPr>
      <w:pStyle w:val="AltBilgi"/>
      <w:tabs>
        <w:tab w:val="clear" w:pos="4536"/>
        <w:tab w:val="clear" w:pos="9072"/>
        <w:tab w:val="left" w:pos="4440"/>
      </w:tabs>
      <w:rPr>
        <w:sz w:val="16"/>
      </w:rPr>
    </w:pPr>
    <w:r>
      <w:rPr>
        <w:sz w:val="16"/>
      </w:rPr>
      <w:tab/>
    </w: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12241" w:rsidRDefault="0081224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7BDF" w:rsidRDefault="00C57BDF">
      <w:r>
        <w:separator/>
      </w:r>
    </w:p>
  </w:footnote>
  <w:footnote w:type="continuationSeparator" w:id="0">
    <w:p w:rsidR="00C57BDF" w:rsidRDefault="00C57B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12241" w:rsidRDefault="0081224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6673A5" w:rsidRDefault="006673A5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6673A5">
            <w:rPr>
              <w:rFonts w:ascii="Cambria" w:hAnsi="Cambria"/>
              <w:b/>
              <w:bCs/>
              <w:sz w:val="32"/>
              <w:szCs w:val="32"/>
            </w:rPr>
            <w:t xml:space="preserve">Müzik ve Sahne Sanatları </w:t>
          </w:r>
          <w:r w:rsidR="008A133B" w:rsidRPr="006673A5">
            <w:rPr>
              <w:rFonts w:ascii="Cambria" w:hAnsi="Cambria"/>
              <w:b/>
              <w:bCs/>
              <w:sz w:val="32"/>
              <w:szCs w:val="32"/>
            </w:rPr>
            <w:t>Fakültesi</w:t>
          </w:r>
          <w:r w:rsidR="008A133B" w:rsidRPr="006673A5">
            <w:rPr>
              <w:rFonts w:ascii="Cambria" w:hAnsi="Cambria"/>
              <w:b/>
              <w:bCs/>
              <w:sz w:val="28"/>
            </w:rPr>
            <w:t xml:space="preserve"> </w:t>
          </w:r>
          <w:r w:rsidR="008A133B" w:rsidRPr="006673A5">
            <w:rPr>
              <w:rFonts w:ascii="Cambria" w:hAnsi="Cambria"/>
              <w:b/>
              <w:bCs/>
            </w:rPr>
            <w:t xml:space="preserve">Taşınır </w:t>
          </w:r>
          <w:r w:rsidR="00540427" w:rsidRPr="006673A5">
            <w:rPr>
              <w:rFonts w:ascii="Cambria" w:hAnsi="Cambria"/>
              <w:b/>
              <w:bCs/>
            </w:rPr>
            <w:t xml:space="preserve">Mal Çıkış İş </w:t>
          </w:r>
          <w:proofErr w:type="gramStart"/>
          <w:r w:rsidR="00540427" w:rsidRPr="006673A5">
            <w:rPr>
              <w:rFonts w:ascii="Cambria" w:hAnsi="Cambria"/>
              <w:b/>
              <w:bCs/>
            </w:rPr>
            <w:t xml:space="preserve">Akış </w:t>
          </w:r>
          <w:r w:rsidR="002D4A29" w:rsidRPr="006673A5">
            <w:rPr>
              <w:rFonts w:ascii="Cambria" w:hAnsi="Cambria"/>
              <w:b/>
              <w:bCs/>
            </w:rPr>
            <w:t xml:space="preserve"> Süreci</w:t>
          </w:r>
          <w:proofErr w:type="gramEnd"/>
          <w:r w:rsidR="00540427" w:rsidRPr="006673A5">
            <w:rPr>
              <w:rFonts w:ascii="Cambria" w:hAnsi="Cambria"/>
              <w:b/>
              <w:bCs/>
            </w:rPr>
            <w:t xml:space="preserve"> (Devir Etme Yoluyla)</w:t>
          </w:r>
        </w:p>
      </w:tc>
      <w:tc>
        <w:tcPr>
          <w:tcW w:w="1165" w:type="dxa"/>
          <w:vAlign w:val="center"/>
        </w:tcPr>
        <w:p w:rsidR="00001875" w:rsidRPr="006673A5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6673A5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6673A5" w:rsidRDefault="00491CFD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6673A5">
            <w:rPr>
              <w:rFonts w:ascii="Cambria" w:hAnsi="Cambria"/>
              <w:sz w:val="16"/>
            </w:rPr>
            <w:t>SD.</w:t>
          </w:r>
          <w:r w:rsidR="006673A5">
            <w:rPr>
              <w:rFonts w:ascii="Cambria" w:hAnsi="Cambria"/>
              <w:sz w:val="16"/>
            </w:rPr>
            <w:t>MSSF</w:t>
          </w:r>
          <w:proofErr w:type="gramEnd"/>
          <w:r w:rsidR="002D4A29" w:rsidRPr="006673A5">
            <w:rPr>
              <w:rFonts w:ascii="Cambria" w:hAnsi="Cambria"/>
              <w:sz w:val="16"/>
            </w:rPr>
            <w:t>.00</w:t>
          </w:r>
          <w:r w:rsidR="00FC40EC" w:rsidRPr="006673A5">
            <w:rPr>
              <w:rFonts w:ascii="Cambria" w:hAnsi="Cambria"/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6673A5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6673A5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6673A5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6673A5" w:rsidRDefault="00E41846">
          <w:pPr>
            <w:pStyle w:val="stBilgi"/>
            <w:rPr>
              <w:rFonts w:ascii="Cambria" w:hAnsi="Cambria"/>
              <w:sz w:val="16"/>
            </w:rPr>
          </w:pPr>
          <w:r w:rsidRPr="006673A5">
            <w:rPr>
              <w:rFonts w:ascii="Cambria" w:hAnsi="Cambria"/>
              <w:sz w:val="16"/>
            </w:rPr>
            <w:t>01</w:t>
          </w:r>
          <w:r w:rsidR="006F6445" w:rsidRPr="006673A5">
            <w:rPr>
              <w:rFonts w:ascii="Cambria" w:hAnsi="Cambria"/>
              <w:sz w:val="16"/>
            </w:rPr>
            <w:t>/</w:t>
          </w:r>
          <w:r w:rsidRPr="006673A5">
            <w:rPr>
              <w:rFonts w:ascii="Cambria" w:hAnsi="Cambria"/>
              <w:sz w:val="16"/>
            </w:rPr>
            <w:t>09/</w:t>
          </w:r>
          <w:r w:rsidR="002D4A29" w:rsidRPr="006673A5">
            <w:rPr>
              <w:rFonts w:ascii="Cambria" w:hAnsi="Cambria"/>
              <w:sz w:val="16"/>
            </w:rPr>
            <w:t>20</w:t>
          </w:r>
          <w:r w:rsidRPr="006673A5">
            <w:rPr>
              <w:rFonts w:ascii="Cambria" w:hAnsi="Cambria"/>
              <w:sz w:val="16"/>
            </w:rPr>
            <w:t>2</w:t>
          </w:r>
          <w:r w:rsidR="006673A5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6673A5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6673A5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6673A5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6673A5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Pr="006673A5" w:rsidRDefault="00F47560" w:rsidP="00F47560">
          <w:pPr>
            <w:pStyle w:val="stBilgi"/>
            <w:rPr>
              <w:rFonts w:ascii="Cambria" w:hAnsi="Cambria"/>
              <w:sz w:val="16"/>
            </w:rPr>
          </w:pPr>
          <w:r w:rsidRPr="006673A5">
            <w:rPr>
              <w:rFonts w:ascii="Cambria" w:hAnsi="Cambria"/>
              <w:sz w:val="16"/>
            </w:rPr>
            <w:t>0</w:t>
          </w:r>
          <w:r w:rsidR="00FC40EC" w:rsidRPr="006673A5">
            <w:rPr>
              <w:rFonts w:ascii="Cambria" w:hAnsi="Cambria"/>
              <w:sz w:val="16"/>
            </w:rPr>
            <w:t>0</w:t>
          </w:r>
        </w:p>
      </w:tc>
    </w:tr>
  </w:tbl>
  <w:p w:rsidR="00540427" w:rsidRDefault="00540427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12241" w:rsidRDefault="0081224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7CFB"/>
    <w:rsid w:val="00020509"/>
    <w:rsid w:val="00032FCA"/>
    <w:rsid w:val="00056CC4"/>
    <w:rsid w:val="00061B70"/>
    <w:rsid w:val="00086308"/>
    <w:rsid w:val="00104F3C"/>
    <w:rsid w:val="00121BEF"/>
    <w:rsid w:val="00122721"/>
    <w:rsid w:val="001333B0"/>
    <w:rsid w:val="001335EE"/>
    <w:rsid w:val="00136C1B"/>
    <w:rsid w:val="0016461A"/>
    <w:rsid w:val="001959FD"/>
    <w:rsid w:val="001D2376"/>
    <w:rsid w:val="001D2DCD"/>
    <w:rsid w:val="001D2E8F"/>
    <w:rsid w:val="001D765B"/>
    <w:rsid w:val="001F6BE5"/>
    <w:rsid w:val="002141AB"/>
    <w:rsid w:val="0025006D"/>
    <w:rsid w:val="002D4A29"/>
    <w:rsid w:val="00313732"/>
    <w:rsid w:val="00355383"/>
    <w:rsid w:val="004062BE"/>
    <w:rsid w:val="0041164F"/>
    <w:rsid w:val="0042678F"/>
    <w:rsid w:val="004549D5"/>
    <w:rsid w:val="00491CFD"/>
    <w:rsid w:val="0049321C"/>
    <w:rsid w:val="004B0977"/>
    <w:rsid w:val="005251A0"/>
    <w:rsid w:val="005371F9"/>
    <w:rsid w:val="00540427"/>
    <w:rsid w:val="005B272D"/>
    <w:rsid w:val="005E7FA7"/>
    <w:rsid w:val="005F0DE0"/>
    <w:rsid w:val="006673A5"/>
    <w:rsid w:val="006853B2"/>
    <w:rsid w:val="006B024B"/>
    <w:rsid w:val="006F6445"/>
    <w:rsid w:val="007870BC"/>
    <w:rsid w:val="00790EDC"/>
    <w:rsid w:val="007B37AE"/>
    <w:rsid w:val="007C53A9"/>
    <w:rsid w:val="00803B5D"/>
    <w:rsid w:val="00812241"/>
    <w:rsid w:val="00843E65"/>
    <w:rsid w:val="008468A0"/>
    <w:rsid w:val="008A133B"/>
    <w:rsid w:val="008B5D65"/>
    <w:rsid w:val="008C292E"/>
    <w:rsid w:val="008C4FBD"/>
    <w:rsid w:val="008C7908"/>
    <w:rsid w:val="009064A2"/>
    <w:rsid w:val="00945404"/>
    <w:rsid w:val="009919F2"/>
    <w:rsid w:val="00995E81"/>
    <w:rsid w:val="009A35A2"/>
    <w:rsid w:val="009C6A7C"/>
    <w:rsid w:val="00A41EB5"/>
    <w:rsid w:val="00A53EC5"/>
    <w:rsid w:val="00AA5D5B"/>
    <w:rsid w:val="00AC5EC9"/>
    <w:rsid w:val="00AC69FC"/>
    <w:rsid w:val="00B0612E"/>
    <w:rsid w:val="00B45059"/>
    <w:rsid w:val="00BD130E"/>
    <w:rsid w:val="00C34976"/>
    <w:rsid w:val="00C57BDF"/>
    <w:rsid w:val="00C745A4"/>
    <w:rsid w:val="00C80F2F"/>
    <w:rsid w:val="00C81A99"/>
    <w:rsid w:val="00C94095"/>
    <w:rsid w:val="00CA3A7E"/>
    <w:rsid w:val="00CB33E7"/>
    <w:rsid w:val="00CD36D6"/>
    <w:rsid w:val="00CD3BE9"/>
    <w:rsid w:val="00CE2308"/>
    <w:rsid w:val="00D13AF0"/>
    <w:rsid w:val="00D324B7"/>
    <w:rsid w:val="00D35282"/>
    <w:rsid w:val="00D35FBD"/>
    <w:rsid w:val="00D62982"/>
    <w:rsid w:val="00DB1A92"/>
    <w:rsid w:val="00DB618F"/>
    <w:rsid w:val="00DF1594"/>
    <w:rsid w:val="00E41846"/>
    <w:rsid w:val="00E620D3"/>
    <w:rsid w:val="00E642FA"/>
    <w:rsid w:val="00E70262"/>
    <w:rsid w:val="00E96412"/>
    <w:rsid w:val="00EB27D7"/>
    <w:rsid w:val="00ED6866"/>
    <w:rsid w:val="00EF210F"/>
    <w:rsid w:val="00F47560"/>
    <w:rsid w:val="00F541C6"/>
    <w:rsid w:val="00F660DC"/>
    <w:rsid w:val="00FC40E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9A15D8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324B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1</Words>
  <Characters>108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2T13:28:00Z</dcterms:created>
  <dcterms:modified xsi:type="dcterms:W3CDTF">2023-11-02T1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